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623DA3" w14:textId="42D6EBED" w:rsidR="00E002E7" w:rsidRDefault="005939D2" w:rsidP="00B40977">
      <w:pPr>
        <w:pStyle w:val="Title"/>
        <w:jc w:val="center"/>
      </w:pPr>
      <w:r>
        <w:t>XeroScout</w:t>
      </w:r>
    </w:p>
    <w:p w14:paraId="4A25C4E1" w14:textId="54EE43AB" w:rsidR="005939D2" w:rsidRPr="005939D2" w:rsidRDefault="005939D2" w:rsidP="005939D2">
      <w:pPr>
        <w:jc w:val="center"/>
      </w:pPr>
      <w:r>
        <w:t>(Universal Scouting System)</w:t>
      </w:r>
    </w:p>
    <w:sdt>
      <w:sdtPr>
        <w:rPr>
          <w:smallCaps w:val="0"/>
          <w:spacing w:val="0"/>
          <w:sz w:val="20"/>
          <w:szCs w:val="20"/>
        </w:rPr>
        <w:id w:val="642471397"/>
        <w:docPartObj>
          <w:docPartGallery w:val="Table of Contents"/>
          <w:docPartUnique/>
        </w:docPartObj>
      </w:sdtPr>
      <w:sdtEndPr>
        <w:rPr>
          <w:b/>
          <w:bCs/>
          <w:noProof/>
        </w:rPr>
      </w:sdtEndPr>
      <w:sdtContent>
        <w:p w14:paraId="2FF4BA53" w14:textId="27B6018B" w:rsidR="007234C7" w:rsidRDefault="007234C7">
          <w:pPr>
            <w:pStyle w:val="TOCHeading"/>
          </w:pPr>
          <w:r>
            <w:t>Contents</w:t>
          </w:r>
        </w:p>
        <w:p w14:paraId="5593C8C8" w14:textId="5F4AB1EA" w:rsidR="00FE3C9E" w:rsidRDefault="007234C7">
          <w:pPr>
            <w:pStyle w:val="TOC1"/>
            <w:tabs>
              <w:tab w:val="right" w:leader="dot" w:pos="9350"/>
            </w:tabs>
            <w:rPr>
              <w:noProof/>
              <w:sz w:val="22"/>
              <w:szCs w:val="22"/>
            </w:rPr>
          </w:pPr>
          <w:r>
            <w:fldChar w:fldCharType="begin"/>
          </w:r>
          <w:r>
            <w:instrText xml:space="preserve"> TOC \o "1-3" \h \z \u </w:instrText>
          </w:r>
          <w:r>
            <w:fldChar w:fldCharType="separate"/>
          </w:r>
          <w:hyperlink w:anchor="_Toc42350809" w:history="1">
            <w:r w:rsidR="00FE3C9E" w:rsidRPr="00916778">
              <w:rPr>
                <w:rStyle w:val="Hyperlink"/>
                <w:noProof/>
              </w:rPr>
              <w:t>Introduction</w:t>
            </w:r>
            <w:r w:rsidR="00FE3C9E">
              <w:rPr>
                <w:noProof/>
                <w:webHidden/>
              </w:rPr>
              <w:tab/>
            </w:r>
            <w:r w:rsidR="00FE3C9E">
              <w:rPr>
                <w:noProof/>
                <w:webHidden/>
              </w:rPr>
              <w:fldChar w:fldCharType="begin"/>
            </w:r>
            <w:r w:rsidR="00FE3C9E">
              <w:rPr>
                <w:noProof/>
                <w:webHidden/>
              </w:rPr>
              <w:instrText xml:space="preserve"> PAGEREF _Toc42350809 \h </w:instrText>
            </w:r>
            <w:r w:rsidR="00FE3C9E">
              <w:rPr>
                <w:noProof/>
                <w:webHidden/>
              </w:rPr>
            </w:r>
            <w:r w:rsidR="00FE3C9E">
              <w:rPr>
                <w:noProof/>
                <w:webHidden/>
              </w:rPr>
              <w:fldChar w:fldCharType="separate"/>
            </w:r>
            <w:r w:rsidR="00FE3C9E">
              <w:rPr>
                <w:noProof/>
                <w:webHidden/>
              </w:rPr>
              <w:t>2</w:t>
            </w:r>
            <w:r w:rsidR="00FE3C9E">
              <w:rPr>
                <w:noProof/>
                <w:webHidden/>
              </w:rPr>
              <w:fldChar w:fldCharType="end"/>
            </w:r>
          </w:hyperlink>
        </w:p>
        <w:p w14:paraId="218A89C8" w14:textId="72F2B577" w:rsidR="00FE3C9E" w:rsidRDefault="00917727">
          <w:pPr>
            <w:pStyle w:val="TOC1"/>
            <w:tabs>
              <w:tab w:val="right" w:leader="dot" w:pos="9350"/>
            </w:tabs>
            <w:rPr>
              <w:noProof/>
              <w:sz w:val="22"/>
              <w:szCs w:val="22"/>
            </w:rPr>
          </w:pPr>
          <w:hyperlink w:anchor="_Toc42350810" w:history="1">
            <w:r w:rsidR="00FE3C9E" w:rsidRPr="00916778">
              <w:rPr>
                <w:rStyle w:val="Hyperlink"/>
                <w:noProof/>
              </w:rPr>
              <w:t>Overview</w:t>
            </w:r>
            <w:r w:rsidR="00FE3C9E">
              <w:rPr>
                <w:noProof/>
                <w:webHidden/>
              </w:rPr>
              <w:tab/>
            </w:r>
            <w:r w:rsidR="00FE3C9E">
              <w:rPr>
                <w:noProof/>
                <w:webHidden/>
              </w:rPr>
              <w:fldChar w:fldCharType="begin"/>
            </w:r>
            <w:r w:rsidR="00FE3C9E">
              <w:rPr>
                <w:noProof/>
                <w:webHidden/>
              </w:rPr>
              <w:instrText xml:space="preserve"> PAGEREF _Toc42350810 \h </w:instrText>
            </w:r>
            <w:r w:rsidR="00FE3C9E">
              <w:rPr>
                <w:noProof/>
                <w:webHidden/>
              </w:rPr>
            </w:r>
            <w:r w:rsidR="00FE3C9E">
              <w:rPr>
                <w:noProof/>
                <w:webHidden/>
              </w:rPr>
              <w:fldChar w:fldCharType="separate"/>
            </w:r>
            <w:r w:rsidR="00FE3C9E">
              <w:rPr>
                <w:noProof/>
                <w:webHidden/>
              </w:rPr>
              <w:t>3</w:t>
            </w:r>
            <w:r w:rsidR="00FE3C9E">
              <w:rPr>
                <w:noProof/>
                <w:webHidden/>
              </w:rPr>
              <w:fldChar w:fldCharType="end"/>
            </w:r>
          </w:hyperlink>
        </w:p>
        <w:p w14:paraId="5AD4916D" w14:textId="3AB98409" w:rsidR="00FE3C9E" w:rsidRDefault="00917727">
          <w:pPr>
            <w:pStyle w:val="TOC1"/>
            <w:tabs>
              <w:tab w:val="right" w:leader="dot" w:pos="9350"/>
            </w:tabs>
            <w:rPr>
              <w:noProof/>
              <w:sz w:val="22"/>
              <w:szCs w:val="22"/>
            </w:rPr>
          </w:pPr>
          <w:hyperlink w:anchor="_Toc42350811" w:history="1">
            <w:r w:rsidR="00FE3C9E" w:rsidRPr="00916778">
              <w:rPr>
                <w:rStyle w:val="Hyperlink"/>
                <w:noProof/>
              </w:rPr>
              <w:t>Installing the software</w:t>
            </w:r>
            <w:r w:rsidR="00FE3C9E">
              <w:rPr>
                <w:noProof/>
                <w:webHidden/>
              </w:rPr>
              <w:tab/>
            </w:r>
            <w:r w:rsidR="00FE3C9E">
              <w:rPr>
                <w:noProof/>
                <w:webHidden/>
              </w:rPr>
              <w:fldChar w:fldCharType="begin"/>
            </w:r>
            <w:r w:rsidR="00FE3C9E">
              <w:rPr>
                <w:noProof/>
                <w:webHidden/>
              </w:rPr>
              <w:instrText xml:space="preserve"> PAGEREF _Toc42350811 \h </w:instrText>
            </w:r>
            <w:r w:rsidR="00FE3C9E">
              <w:rPr>
                <w:noProof/>
                <w:webHidden/>
              </w:rPr>
            </w:r>
            <w:r w:rsidR="00FE3C9E">
              <w:rPr>
                <w:noProof/>
                <w:webHidden/>
              </w:rPr>
              <w:fldChar w:fldCharType="separate"/>
            </w:r>
            <w:r w:rsidR="00FE3C9E">
              <w:rPr>
                <w:noProof/>
                <w:webHidden/>
              </w:rPr>
              <w:t>4</w:t>
            </w:r>
            <w:r w:rsidR="00FE3C9E">
              <w:rPr>
                <w:noProof/>
                <w:webHidden/>
              </w:rPr>
              <w:fldChar w:fldCharType="end"/>
            </w:r>
          </w:hyperlink>
        </w:p>
        <w:p w14:paraId="27DBDF49" w14:textId="3798EE7C" w:rsidR="00FE3C9E" w:rsidRDefault="00917727">
          <w:pPr>
            <w:pStyle w:val="TOC1"/>
            <w:tabs>
              <w:tab w:val="right" w:leader="dot" w:pos="9350"/>
            </w:tabs>
            <w:rPr>
              <w:noProof/>
              <w:sz w:val="22"/>
              <w:szCs w:val="22"/>
            </w:rPr>
          </w:pPr>
          <w:hyperlink w:anchor="_Toc42350812" w:history="1">
            <w:r w:rsidR="00FE3C9E" w:rsidRPr="00916778">
              <w:rPr>
                <w:rStyle w:val="Hyperlink"/>
                <w:noProof/>
              </w:rPr>
              <w:t>Software Overview</w:t>
            </w:r>
            <w:r w:rsidR="00FE3C9E">
              <w:rPr>
                <w:noProof/>
                <w:webHidden/>
              </w:rPr>
              <w:tab/>
            </w:r>
            <w:r w:rsidR="00FE3C9E">
              <w:rPr>
                <w:noProof/>
                <w:webHidden/>
              </w:rPr>
              <w:fldChar w:fldCharType="begin"/>
            </w:r>
            <w:r w:rsidR="00FE3C9E">
              <w:rPr>
                <w:noProof/>
                <w:webHidden/>
              </w:rPr>
              <w:instrText xml:space="preserve"> PAGEREF _Toc42350812 \h </w:instrText>
            </w:r>
            <w:r w:rsidR="00FE3C9E">
              <w:rPr>
                <w:noProof/>
                <w:webHidden/>
              </w:rPr>
            </w:r>
            <w:r w:rsidR="00FE3C9E">
              <w:rPr>
                <w:noProof/>
                <w:webHidden/>
              </w:rPr>
              <w:fldChar w:fldCharType="separate"/>
            </w:r>
            <w:r w:rsidR="00FE3C9E">
              <w:rPr>
                <w:noProof/>
                <w:webHidden/>
              </w:rPr>
              <w:t>4</w:t>
            </w:r>
            <w:r w:rsidR="00FE3C9E">
              <w:rPr>
                <w:noProof/>
                <w:webHidden/>
              </w:rPr>
              <w:fldChar w:fldCharType="end"/>
            </w:r>
          </w:hyperlink>
        </w:p>
        <w:p w14:paraId="3911C172" w14:textId="3611FB3C" w:rsidR="00FE3C9E" w:rsidRDefault="00917727">
          <w:pPr>
            <w:pStyle w:val="TOC1"/>
            <w:tabs>
              <w:tab w:val="right" w:leader="dot" w:pos="9350"/>
            </w:tabs>
            <w:rPr>
              <w:noProof/>
              <w:sz w:val="22"/>
              <w:szCs w:val="22"/>
            </w:rPr>
          </w:pPr>
          <w:hyperlink w:anchor="_Toc42350813" w:history="1">
            <w:r w:rsidR="00FE3C9E" w:rsidRPr="00916778">
              <w:rPr>
                <w:rStyle w:val="Hyperlink"/>
                <w:noProof/>
              </w:rPr>
              <w:t>Using The Software</w:t>
            </w:r>
            <w:r w:rsidR="00FE3C9E">
              <w:rPr>
                <w:noProof/>
                <w:webHidden/>
              </w:rPr>
              <w:tab/>
            </w:r>
            <w:r w:rsidR="00FE3C9E">
              <w:rPr>
                <w:noProof/>
                <w:webHidden/>
              </w:rPr>
              <w:fldChar w:fldCharType="begin"/>
            </w:r>
            <w:r w:rsidR="00FE3C9E">
              <w:rPr>
                <w:noProof/>
                <w:webHidden/>
              </w:rPr>
              <w:instrText xml:space="preserve"> PAGEREF _Toc42350813 \h </w:instrText>
            </w:r>
            <w:r w:rsidR="00FE3C9E">
              <w:rPr>
                <w:noProof/>
                <w:webHidden/>
              </w:rPr>
            </w:r>
            <w:r w:rsidR="00FE3C9E">
              <w:rPr>
                <w:noProof/>
                <w:webHidden/>
              </w:rPr>
              <w:fldChar w:fldCharType="separate"/>
            </w:r>
            <w:r w:rsidR="00FE3C9E">
              <w:rPr>
                <w:noProof/>
                <w:webHidden/>
              </w:rPr>
              <w:t>4</w:t>
            </w:r>
            <w:r w:rsidR="00FE3C9E">
              <w:rPr>
                <w:noProof/>
                <w:webHidden/>
              </w:rPr>
              <w:fldChar w:fldCharType="end"/>
            </w:r>
          </w:hyperlink>
        </w:p>
        <w:p w14:paraId="793708A7" w14:textId="2311C44A" w:rsidR="00FE3C9E" w:rsidRDefault="00917727">
          <w:pPr>
            <w:pStyle w:val="TOC2"/>
            <w:tabs>
              <w:tab w:val="right" w:leader="dot" w:pos="9350"/>
            </w:tabs>
            <w:rPr>
              <w:noProof/>
              <w:sz w:val="22"/>
              <w:szCs w:val="22"/>
            </w:rPr>
          </w:pPr>
          <w:hyperlink w:anchor="_Toc42350814" w:history="1">
            <w:r w:rsidR="00FE3C9E" w:rsidRPr="00916778">
              <w:rPr>
                <w:rStyle w:val="Hyperlink"/>
                <w:noProof/>
              </w:rPr>
              <w:t>Creating A New Event</w:t>
            </w:r>
            <w:r w:rsidR="00FE3C9E">
              <w:rPr>
                <w:noProof/>
                <w:webHidden/>
              </w:rPr>
              <w:tab/>
            </w:r>
            <w:r w:rsidR="00FE3C9E">
              <w:rPr>
                <w:noProof/>
                <w:webHidden/>
              </w:rPr>
              <w:fldChar w:fldCharType="begin"/>
            </w:r>
            <w:r w:rsidR="00FE3C9E">
              <w:rPr>
                <w:noProof/>
                <w:webHidden/>
              </w:rPr>
              <w:instrText xml:space="preserve"> PAGEREF _Toc42350814 \h </w:instrText>
            </w:r>
            <w:r w:rsidR="00FE3C9E">
              <w:rPr>
                <w:noProof/>
                <w:webHidden/>
              </w:rPr>
            </w:r>
            <w:r w:rsidR="00FE3C9E">
              <w:rPr>
                <w:noProof/>
                <w:webHidden/>
              </w:rPr>
              <w:fldChar w:fldCharType="separate"/>
            </w:r>
            <w:r w:rsidR="00FE3C9E">
              <w:rPr>
                <w:noProof/>
                <w:webHidden/>
              </w:rPr>
              <w:t>4</w:t>
            </w:r>
            <w:r w:rsidR="00FE3C9E">
              <w:rPr>
                <w:noProof/>
                <w:webHidden/>
              </w:rPr>
              <w:fldChar w:fldCharType="end"/>
            </w:r>
          </w:hyperlink>
        </w:p>
        <w:p w14:paraId="5A9CDBD7" w14:textId="4F53F17E" w:rsidR="007234C7" w:rsidRDefault="007234C7">
          <w:r>
            <w:rPr>
              <w:b/>
              <w:bCs/>
              <w:noProof/>
            </w:rPr>
            <w:fldChar w:fldCharType="end"/>
          </w:r>
        </w:p>
      </w:sdtContent>
    </w:sdt>
    <w:p w14:paraId="38616988" w14:textId="77777777" w:rsidR="007234C7" w:rsidRPr="007234C7" w:rsidRDefault="007234C7" w:rsidP="007234C7"/>
    <w:p w14:paraId="2A866A39" w14:textId="56271408" w:rsidR="00EE256F" w:rsidRDefault="00EE256F" w:rsidP="007234C7">
      <w:pPr>
        <w:pStyle w:val="Heading1"/>
        <w:pageBreakBefore/>
      </w:pPr>
      <w:bookmarkStart w:id="0" w:name="_Toc42350809"/>
      <w:r>
        <w:lastRenderedPageBreak/>
        <w:t>Introduction</w:t>
      </w:r>
      <w:bookmarkEnd w:id="0"/>
    </w:p>
    <w:p w14:paraId="34385A90" w14:textId="71884096" w:rsidR="00EE256F" w:rsidRDefault="00C31D82" w:rsidP="00EE256F">
      <w:r>
        <w:t>XeroScout</w:t>
      </w:r>
      <w:r w:rsidR="00EE256F">
        <w:t xml:space="preserve"> is a</w:t>
      </w:r>
      <w:r w:rsidR="005939D2">
        <w:t>n</w:t>
      </w:r>
      <w:r w:rsidR="00EE256F">
        <w:t xml:space="preserve"> FRC scouting system designed to be reused year after year with no code changes.   </w:t>
      </w:r>
      <w:r w:rsidR="00DB611C">
        <w:t>The idea is to focus on what needs to be scouted and the strategy derived from the scouting data, and not focus on the actual scouting process</w:t>
      </w:r>
      <w:r>
        <w:t xml:space="preserve"> and software</w:t>
      </w:r>
      <w:r w:rsidR="00DB611C">
        <w:t xml:space="preserve">.  This software should make the scouting process simple and seamless.  </w:t>
      </w:r>
      <w:r w:rsidR="00EE256F">
        <w:t>The system includes the following features:</w:t>
      </w:r>
    </w:p>
    <w:p w14:paraId="67F8478F" w14:textId="5ED803F2" w:rsidR="00EE256F" w:rsidRDefault="00EE256F" w:rsidP="00EE256F">
      <w:pPr>
        <w:pStyle w:val="ListParagraph"/>
        <w:numPr>
          <w:ilvl w:val="0"/>
          <w:numId w:val="1"/>
        </w:numPr>
      </w:pPr>
      <w:r>
        <w:t>Supports both match scouting and pit scouting</w:t>
      </w:r>
    </w:p>
    <w:p w14:paraId="201C4251" w14:textId="6E25E3EB" w:rsidR="00EE256F" w:rsidRDefault="00EE256F" w:rsidP="00EE256F">
      <w:pPr>
        <w:pStyle w:val="ListParagraph"/>
        <w:numPr>
          <w:ilvl w:val="0"/>
          <w:numId w:val="1"/>
        </w:numPr>
      </w:pPr>
      <w:r>
        <w:t>Once the event has been created, no internet access is required</w:t>
      </w:r>
      <w:r w:rsidR="00AD1592">
        <w:t xml:space="preserve">.  A local scouting data model is </w:t>
      </w:r>
      <w:r w:rsidR="00022D2D">
        <w:t>created,</w:t>
      </w:r>
      <w:r w:rsidR="00C31D82">
        <w:t xml:space="preserve"> and all data is stored in this local data model.</w:t>
      </w:r>
      <w:r w:rsidR="00022D2D">
        <w:t xml:space="preserve">  This local data model is stored in a single file that can be copied to a flash drive for safe backup during the event.</w:t>
      </w:r>
    </w:p>
    <w:p w14:paraId="470044F3" w14:textId="573C86C1" w:rsidR="00AD1592" w:rsidRDefault="00AD1592" w:rsidP="00EE256F">
      <w:pPr>
        <w:pStyle w:val="ListParagraph"/>
        <w:numPr>
          <w:ilvl w:val="0"/>
          <w:numId w:val="1"/>
        </w:numPr>
      </w:pPr>
      <w:r>
        <w:t>Local scouting data model can be augmented with match scoring data and zebra robot position data from the blue alliance with internet access.</w:t>
      </w:r>
      <w:r w:rsidR="004C3942">
        <w:t xml:space="preserve">  Again this data is stored in the local data model so that once downloaded internet access is not required to access this data.</w:t>
      </w:r>
    </w:p>
    <w:p w14:paraId="1BC85EBF" w14:textId="26AEBBA7" w:rsidR="00EE256F" w:rsidRDefault="00EE256F" w:rsidP="00EE256F">
      <w:pPr>
        <w:pStyle w:val="ListParagraph"/>
        <w:numPr>
          <w:ilvl w:val="0"/>
          <w:numId w:val="1"/>
        </w:numPr>
      </w:pPr>
      <w:r>
        <w:t>Provides visual tracking of what scouting data has been imported and what is missing.</w:t>
      </w:r>
    </w:p>
    <w:p w14:paraId="1861B523" w14:textId="2F04E477" w:rsidR="00EE256F" w:rsidRDefault="00EE256F" w:rsidP="00EE256F">
      <w:pPr>
        <w:pStyle w:val="ListParagraph"/>
        <w:numPr>
          <w:ilvl w:val="0"/>
          <w:numId w:val="1"/>
        </w:numPr>
      </w:pPr>
      <w:r>
        <w:t>Provides simple query capability to look at the data while local at the event</w:t>
      </w:r>
    </w:p>
    <w:p w14:paraId="7E6866BA" w14:textId="059F8588" w:rsidR="00EE256F" w:rsidRDefault="00C31D82" w:rsidP="00EE256F">
      <w:pPr>
        <w:pStyle w:val="ListParagraph"/>
        <w:numPr>
          <w:ilvl w:val="0"/>
          <w:numId w:val="1"/>
        </w:numPr>
      </w:pPr>
      <w:r>
        <w:t>Supports</w:t>
      </w:r>
      <w:r w:rsidR="00EE256F">
        <w:t xml:space="preserve"> scouting forms that are defined via </w:t>
      </w:r>
      <w:r w:rsidR="00AD1592">
        <w:t xml:space="preserve">simple </w:t>
      </w:r>
      <w:r w:rsidR="00EE256F">
        <w:t>JSON data files</w:t>
      </w:r>
    </w:p>
    <w:p w14:paraId="6766C7C9" w14:textId="799FCFD0" w:rsidR="00EE256F" w:rsidRDefault="00EE256F" w:rsidP="004C12BD">
      <w:pPr>
        <w:pStyle w:val="ListParagraph"/>
        <w:numPr>
          <w:ilvl w:val="0"/>
          <w:numId w:val="1"/>
        </w:numPr>
      </w:pPr>
      <w:r>
        <w:t>Uses a USB to USB transfer cable to transfer data between scouting tablets and a central scouting machine</w:t>
      </w:r>
      <w:r w:rsidR="007A5E87">
        <w:t>.  No complicated network or Bluetooth connections required while sitting in the stands at an event.</w:t>
      </w:r>
    </w:p>
    <w:p w14:paraId="17523A43" w14:textId="32168953" w:rsidR="00022D2D" w:rsidRPr="00EE256F" w:rsidRDefault="00022D2D" w:rsidP="004C12BD">
      <w:pPr>
        <w:pStyle w:val="ListParagraph"/>
        <w:numPr>
          <w:ilvl w:val="0"/>
          <w:numId w:val="1"/>
        </w:numPr>
      </w:pPr>
      <w:r>
        <w:t xml:space="preserve">Frequent backups of the data model both on the scouting tablet and the central machine.  Disasters can occur while scouting and there are always recent copies of the data available for recovery. </w:t>
      </w:r>
    </w:p>
    <w:p w14:paraId="6BF11098" w14:textId="3D2F7FCC" w:rsidR="008C7C41" w:rsidRDefault="00B2213E" w:rsidP="008C7C41">
      <w:pPr>
        <w:pStyle w:val="Heading1"/>
        <w:keepNext/>
      </w:pPr>
      <w:bookmarkStart w:id="1" w:name="_Toc42350810"/>
      <w:r>
        <w:lastRenderedPageBreak/>
        <w:t>Overview</w:t>
      </w:r>
      <w:bookmarkEnd w:id="1"/>
    </w:p>
    <w:p w14:paraId="62469BFC" w14:textId="1F970D5E" w:rsidR="00D63F1F" w:rsidRPr="00D63F1F" w:rsidRDefault="00D63F1F" w:rsidP="00D63F1F">
      <w:pPr>
        <w:pStyle w:val="Heading2"/>
        <w:keepNext/>
      </w:pPr>
      <w:r>
        <w:t>Devices</w:t>
      </w:r>
    </w:p>
    <w:p w14:paraId="73506E72" w14:textId="7BA29CE5" w:rsidR="008C7C41" w:rsidRDefault="008C7C41" w:rsidP="00B2213E">
      <w:r>
        <w:object w:dxaOrig="11771" w:dyaOrig="10781" w14:anchorId="1E2526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28.65pt" o:ole="">
            <v:imagedata r:id="rId8" o:title=""/>
          </v:shape>
          <o:OLEObject Type="Embed" ProgID="Visio.Drawing.15" ShapeID="_x0000_i1025" DrawAspect="Content" ObjectID="_1708629417" r:id="rId9"/>
        </w:object>
      </w:r>
      <w:r>
        <w:t xml:space="preserve">The scouting system uses four types of machines.  There is a single central machine that collects all the scouting data and data downloaded from the blue alliance.  There are team scouting tablets that are used to collect data about the individual teams and their robots.  There are match scouting tablets that are used to collect data about each of the six participants in each match.  Finally, there is a coach’s machine that contains a copy of all the data </w:t>
      </w:r>
      <w:r w:rsidR="000A4C71">
        <w:t>t</w:t>
      </w:r>
      <w:r w:rsidR="00CD5B95">
        <w:t xml:space="preserve">hat is present </w:t>
      </w:r>
      <w:r>
        <w:t>on the central machine.  The coach’s machine is nearly identical to the central machine but cannot create new events nor synchronize with tablets.</w:t>
      </w:r>
      <w:r w:rsidR="00CD5B95">
        <w:t xml:space="preserve">  The coach’s machine provides a portable way for the coach to have all the data gathered to date at his or her fingertips.</w:t>
      </w:r>
    </w:p>
    <w:p w14:paraId="527B65E5" w14:textId="3390B7ED" w:rsidR="00D63F1F" w:rsidRDefault="00D63F1F" w:rsidP="000A4C71">
      <w:pPr>
        <w:pStyle w:val="Heading2"/>
        <w:keepNext/>
        <w:pageBreakBefore/>
      </w:pPr>
      <w:r>
        <w:lastRenderedPageBreak/>
        <w:t>Event Flow</w:t>
      </w:r>
    </w:p>
    <w:p w14:paraId="0116D943" w14:textId="296424C2" w:rsidR="005F0F7A" w:rsidRDefault="005F0F7A" w:rsidP="00B2213E">
      <w:r>
        <w:t>The flow of an event is as follows:</w:t>
      </w:r>
    </w:p>
    <w:p w14:paraId="32E0B71A" w14:textId="5983176F" w:rsidR="00076884" w:rsidRDefault="00D63F1F" w:rsidP="009E0F04">
      <w:pPr>
        <w:pStyle w:val="ListParagraph"/>
        <w:numPr>
          <w:ilvl w:val="0"/>
          <w:numId w:val="7"/>
        </w:numPr>
        <w:spacing w:after="240"/>
        <w:ind w:left="360"/>
      </w:pPr>
      <w:r>
        <w:t>A couple of days before the event, create a new event.  This brings in the team list for the event</w:t>
      </w:r>
      <w:r w:rsidR="00D01BDE">
        <w:t>, sets the scouting forms, and initializes the pool of tablets for the event.</w:t>
      </w:r>
      <w:r>
        <w:t xml:space="preserve"> </w:t>
      </w:r>
      <w:r w:rsidR="00076884">
        <w:t xml:space="preserve"> The tablets assigned to team scouting are assigned specific teams.  </w:t>
      </w:r>
      <w:r>
        <w:t xml:space="preserve">At this point the </w:t>
      </w:r>
      <w:r w:rsidRPr="000A4C71">
        <w:rPr>
          <w:b/>
          <w:bCs/>
          <w:i/>
          <w:iCs/>
        </w:rPr>
        <w:t>Import/</w:t>
      </w:r>
      <w:r w:rsidR="001C4990">
        <w:rPr>
          <w:b/>
          <w:bCs/>
          <w:i/>
          <w:iCs/>
        </w:rPr>
        <w:t xml:space="preserve">Key Performance Indicators </w:t>
      </w:r>
      <w:r>
        <w:t>menu item can be used to</w:t>
      </w:r>
      <w:r w:rsidR="00D01BDE">
        <w:t xml:space="preserve"> pull in historical data about the teams in the event.</w:t>
      </w:r>
      <w:r w:rsidR="00076884">
        <w:t xml:space="preserve">  This historical data is only for the current year</w:t>
      </w:r>
      <w:r w:rsidR="009E0F04">
        <w:t>.</w:t>
      </w:r>
    </w:p>
    <w:p w14:paraId="412AC3DB" w14:textId="39552CC1" w:rsidR="009E0F04" w:rsidRDefault="00D01BDE" w:rsidP="009E0F04">
      <w:pPr>
        <w:pStyle w:val="ListParagraph"/>
        <w:numPr>
          <w:ilvl w:val="0"/>
          <w:numId w:val="7"/>
        </w:numPr>
        <w:spacing w:after="240"/>
        <w:ind w:left="360"/>
      </w:pPr>
      <w:r>
        <w:t xml:space="preserve">After </w:t>
      </w:r>
      <w:r w:rsidR="005F0F7A">
        <w:t xml:space="preserve">the match schedule for an event </w:t>
      </w:r>
      <w:r>
        <w:t xml:space="preserve">is </w:t>
      </w:r>
      <w:r w:rsidR="005F0F7A">
        <w:t>published in the blue alliance</w:t>
      </w:r>
      <w:r>
        <w:t xml:space="preserve">, the </w:t>
      </w:r>
      <w:r w:rsidRPr="00D01BDE">
        <w:rPr>
          <w:b/>
          <w:bCs/>
        </w:rPr>
        <w:t>Import/Match Schedule</w:t>
      </w:r>
      <w:r>
        <w:t xml:space="preserve"> menu item can be used to import the match schedule.  Performing this step, not only imports the match schedule, but assign tablets to the matches.</w:t>
      </w:r>
    </w:p>
    <w:p w14:paraId="253625DE" w14:textId="622F7A24" w:rsidR="005F0F7A" w:rsidRDefault="005F0F7A" w:rsidP="009E0F04">
      <w:pPr>
        <w:pStyle w:val="ListParagraph"/>
        <w:numPr>
          <w:ilvl w:val="0"/>
          <w:numId w:val="7"/>
        </w:numPr>
        <w:ind w:left="360"/>
      </w:pPr>
      <w:r>
        <w:t>Synchronize the one or more pit scouting tablets and the six or more match scouting tablets with the central machine to push the match or team assignments to each tablet.</w:t>
      </w:r>
    </w:p>
    <w:p w14:paraId="526DB542" w14:textId="06CDC381" w:rsidR="005F0F7A" w:rsidRDefault="005F0F7A" w:rsidP="009E0F04">
      <w:pPr>
        <w:pStyle w:val="ListParagraph"/>
        <w:numPr>
          <w:ilvl w:val="0"/>
          <w:numId w:val="7"/>
        </w:numPr>
        <w:ind w:left="360"/>
      </w:pPr>
      <w:r>
        <w:t>Scout teams or events on the tablets.  The data is stored on the tablet.</w:t>
      </w:r>
    </w:p>
    <w:p w14:paraId="1ED1DD18" w14:textId="2E43F6C4" w:rsidR="005F0F7A" w:rsidRDefault="005F0F7A" w:rsidP="009E0F04">
      <w:pPr>
        <w:pStyle w:val="ListParagraph"/>
        <w:numPr>
          <w:ilvl w:val="0"/>
          <w:numId w:val="7"/>
        </w:numPr>
        <w:ind w:left="360"/>
      </w:pPr>
      <w:r>
        <w:t>Synchronize periodically the tablets with the central machine to move a copy of the scouting data to the central machine.</w:t>
      </w:r>
    </w:p>
    <w:p w14:paraId="005E952C" w14:textId="6B22D780" w:rsidR="005F0F7A" w:rsidRDefault="005F0F7A" w:rsidP="009E0F04">
      <w:pPr>
        <w:pStyle w:val="ListParagraph"/>
        <w:numPr>
          <w:ilvl w:val="0"/>
          <w:numId w:val="7"/>
        </w:numPr>
        <w:ind w:left="360"/>
      </w:pPr>
      <w:r>
        <w:t>Periodically, if a network connection is possible, download blue alliance match data and blue alliance zebra data to the central machine.</w:t>
      </w:r>
    </w:p>
    <w:p w14:paraId="32B24668" w14:textId="6E5B657B" w:rsidR="005F0F7A" w:rsidRDefault="005F0F7A" w:rsidP="009E0F04">
      <w:pPr>
        <w:pStyle w:val="ListParagraph"/>
        <w:numPr>
          <w:ilvl w:val="0"/>
          <w:numId w:val="7"/>
        </w:numPr>
        <w:ind w:left="360"/>
      </w:pPr>
      <w:r>
        <w:t>Use the match data, match graphs, single team summaries, and alliance graphs to propose strategy for each upcoming match.</w:t>
      </w:r>
    </w:p>
    <w:p w14:paraId="4351036A" w14:textId="1E73652E" w:rsidR="005F0F7A" w:rsidRDefault="005F0F7A" w:rsidP="009E0F04">
      <w:pPr>
        <w:pStyle w:val="ListParagraph"/>
        <w:numPr>
          <w:ilvl w:val="0"/>
          <w:numId w:val="7"/>
        </w:numPr>
        <w:ind w:left="360"/>
      </w:pPr>
      <w:r>
        <w:t>Use the</w:t>
      </w:r>
      <w:r w:rsidRPr="005F0F7A">
        <w:t xml:space="preserve"> </w:t>
      </w:r>
      <w:r>
        <w:t>single team summaries, alliance graphs, and picklist picker to generate alliance selections.</w:t>
      </w:r>
    </w:p>
    <w:p w14:paraId="3E4DDFE6" w14:textId="389555FD" w:rsidR="005F0F7A" w:rsidRPr="008C7C41" w:rsidRDefault="005F0F7A" w:rsidP="005F0F7A">
      <w:pPr>
        <w:pStyle w:val="Heading1"/>
        <w:keepNext/>
      </w:pPr>
      <w:bookmarkStart w:id="2" w:name="_Toc42350811"/>
      <w:r>
        <w:t>Installing the software</w:t>
      </w:r>
      <w:bookmarkEnd w:id="2"/>
    </w:p>
    <w:p w14:paraId="3E631649" w14:textId="77777777" w:rsidR="00D5405B" w:rsidRDefault="00D5405B" w:rsidP="00D5405B">
      <w:r>
        <w:t>The XeroScouting requires the following external prerequisites in order for the software to function.</w:t>
      </w:r>
    </w:p>
    <w:p w14:paraId="7A5AD1CC" w14:textId="7BA409F8" w:rsidR="00D5405B" w:rsidRDefault="00D5405B" w:rsidP="00D5405B">
      <w:pPr>
        <w:pStyle w:val="ListParagraph"/>
        <w:numPr>
          <w:ilvl w:val="0"/>
          <w:numId w:val="4"/>
        </w:numPr>
      </w:pPr>
      <w:r>
        <w:t>Open SSL for Windows (</w:t>
      </w:r>
      <w:hyperlink r:id="rId10" w:history="1">
        <w:r>
          <w:rPr>
            <w:rStyle w:val="Hyperlink"/>
          </w:rPr>
          <w:t>https://slproweb.com/products/Win32OpenSSL.html</w:t>
        </w:r>
      </w:hyperlink>
      <w:r>
        <w:t>)</w:t>
      </w:r>
    </w:p>
    <w:p w14:paraId="092F72CD" w14:textId="77777777" w:rsidR="00D5405B" w:rsidRDefault="00D5405B" w:rsidP="00D5405B">
      <w:pPr>
        <w:pStyle w:val="ListParagraph"/>
      </w:pPr>
      <w:r>
        <w:t>Provides SSL support for the applications when accessing sites like the Blue Alliance site.</w:t>
      </w:r>
    </w:p>
    <w:p w14:paraId="7C53E754" w14:textId="77777777" w:rsidR="00D5405B" w:rsidRDefault="00D5405B" w:rsidP="00D5405B">
      <w:pPr>
        <w:pStyle w:val="ListParagraph"/>
      </w:pPr>
    </w:p>
    <w:p w14:paraId="39DE7EF2" w14:textId="5F1F6D0C" w:rsidR="00D5405B" w:rsidRDefault="00D5405B" w:rsidP="00D5405B">
      <w:pPr>
        <w:pStyle w:val="ListParagraph"/>
        <w:numPr>
          <w:ilvl w:val="0"/>
          <w:numId w:val="4"/>
        </w:numPr>
      </w:pPr>
      <w:r>
        <w:t>libUSBK (</w:t>
      </w:r>
      <w:hyperlink r:id="rId11" w:history="1">
        <w:r>
          <w:rPr>
            <w:rStyle w:val="Hyperlink"/>
          </w:rPr>
          <w:t>https://sourceforge.net/projects/libusbk/</w:t>
        </w:r>
      </w:hyperlink>
      <w:r>
        <w:t>)</w:t>
      </w:r>
    </w:p>
    <w:p w14:paraId="27B8E674" w14:textId="77777777" w:rsidR="00D5405B" w:rsidRDefault="00D5405B" w:rsidP="00D5405B">
      <w:pPr>
        <w:pStyle w:val="ListParagraph"/>
      </w:pPr>
      <w:r>
        <w:t>Provides low level USB access to support the USB to USB cable synchronization.</w:t>
      </w:r>
    </w:p>
    <w:p w14:paraId="7B6DB020" w14:textId="77777777" w:rsidR="00D5405B" w:rsidRDefault="00D5405B" w:rsidP="00D5405B">
      <w:pPr>
        <w:pStyle w:val="ListParagraph"/>
      </w:pPr>
    </w:p>
    <w:p w14:paraId="3A0AC079" w14:textId="53A74C3C" w:rsidR="00D5405B" w:rsidRDefault="00D5405B" w:rsidP="00D5405B">
      <w:pPr>
        <w:pStyle w:val="ListParagraph"/>
        <w:numPr>
          <w:ilvl w:val="0"/>
          <w:numId w:val="4"/>
        </w:numPr>
      </w:pPr>
      <w:r>
        <w:t>zdiag (</w:t>
      </w:r>
      <w:hyperlink r:id="rId12" w:history="1">
        <w:r>
          <w:rPr>
            <w:rStyle w:val="Hyperlink"/>
          </w:rPr>
          <w:t>https://zadig.akeo.ie/</w:t>
        </w:r>
      </w:hyperlink>
      <w:r>
        <w:t>)</w:t>
      </w:r>
    </w:p>
    <w:p w14:paraId="4986BDBE" w14:textId="55958922" w:rsidR="00D5405B" w:rsidRDefault="00D5405B" w:rsidP="00D5405B">
      <w:pPr>
        <w:pStyle w:val="ListParagraph"/>
      </w:pPr>
      <w:r>
        <w:t>Utility to assign the libUSBK driver to the USB to USB transfer cable.</w:t>
      </w:r>
    </w:p>
    <w:p w14:paraId="7CFB8FC5" w14:textId="31ADC079" w:rsidR="00D5405B" w:rsidRDefault="00D5405B" w:rsidP="00D5405B">
      <w:r>
        <w:t>The latest xeroscout software can be downloaded from http://www.mewserver.com/scouting/xeroscout.exe</w:t>
      </w:r>
    </w:p>
    <w:p w14:paraId="01898F45" w14:textId="6C997424" w:rsidR="00477588" w:rsidRDefault="00477588" w:rsidP="005F0F7A">
      <w:pPr>
        <w:pStyle w:val="Heading1"/>
        <w:keepNext/>
      </w:pPr>
      <w:bookmarkStart w:id="3" w:name="_Toc42350812"/>
      <w:r>
        <w:t>Software Overview</w:t>
      </w:r>
      <w:bookmarkEnd w:id="3"/>
    </w:p>
    <w:p w14:paraId="560981C9" w14:textId="62C431E4" w:rsidR="00477588" w:rsidRDefault="00477588" w:rsidP="00477588">
      <w:r>
        <w:t xml:space="preserve">There are four different programs available the software in installed.  These are </w:t>
      </w:r>
      <w:r w:rsidR="00FF1D13">
        <w:t>XeroCentral</w:t>
      </w:r>
      <w:r>
        <w:t xml:space="preserve">, </w:t>
      </w:r>
      <w:r w:rsidR="0029634C">
        <w:t>XeroScout</w:t>
      </w:r>
      <w:r>
        <w:t xml:space="preserve">, XeroCoach, and </w:t>
      </w:r>
      <w:r w:rsidR="0029634C">
        <w:t>XeroView</w:t>
      </w:r>
      <w:r>
        <w:t>.</w:t>
      </w:r>
    </w:p>
    <w:p w14:paraId="785A6C90" w14:textId="69FF5073" w:rsidR="00477588" w:rsidRDefault="00FF1D13" w:rsidP="00477588">
      <w:r>
        <w:t>XeroCentral</w:t>
      </w:r>
      <w:r w:rsidR="00477588">
        <w:t xml:space="preserve"> is the central program that synchronizes with the tablets and creates the centralized database.</w:t>
      </w:r>
    </w:p>
    <w:p w14:paraId="5F617FA6" w14:textId="32514DD4" w:rsidR="00477588" w:rsidRDefault="00477588" w:rsidP="00477588">
      <w:r>
        <w:t>PCScoutApp is the tablet based scouting application.</w:t>
      </w:r>
    </w:p>
    <w:p w14:paraId="742392AF" w14:textId="7F51D8DE" w:rsidR="00477588" w:rsidRDefault="00477588" w:rsidP="00477588">
      <w:r>
        <w:t>XeroCoach is the coache’s applications that provides access to all of the data but cannot synchronize with tablets.</w:t>
      </w:r>
    </w:p>
    <w:p w14:paraId="01F9B164" w14:textId="083C9BB0" w:rsidR="00477588" w:rsidRPr="00477588" w:rsidRDefault="00477588" w:rsidP="00477588">
      <w:r>
        <w:t>PCFormViewer is used to develop the JSON based scouting forms.</w:t>
      </w:r>
    </w:p>
    <w:p w14:paraId="01891BD5" w14:textId="77548BF1" w:rsidR="005F0F7A" w:rsidRDefault="00477588" w:rsidP="005F0F7A">
      <w:pPr>
        <w:pStyle w:val="Heading1"/>
        <w:keepNext/>
      </w:pPr>
      <w:bookmarkStart w:id="4" w:name="_Toc42350813"/>
      <w:r>
        <w:lastRenderedPageBreak/>
        <w:t>Using The Software</w:t>
      </w:r>
      <w:bookmarkEnd w:id="4"/>
    </w:p>
    <w:p w14:paraId="27B1D262" w14:textId="79240EB1" w:rsidR="00477588" w:rsidRPr="00477588" w:rsidRDefault="00477588" w:rsidP="00477588">
      <w:pPr>
        <w:pStyle w:val="Heading2"/>
      </w:pPr>
      <w:bookmarkStart w:id="5" w:name="_Toc42350814"/>
      <w:r>
        <w:t>Creating A New Event</w:t>
      </w:r>
      <w:bookmarkEnd w:id="5"/>
    </w:p>
    <w:p w14:paraId="49D4BDFB" w14:textId="37748145" w:rsidR="005F0F7A" w:rsidRDefault="00477588" w:rsidP="005F0F7A">
      <w:r>
        <w:t>A new event is created in the XeroScouter program using the File/New menu item.</w:t>
      </w:r>
      <w:r w:rsidR="00FE3C9E">
        <w:t xml:space="preserve">  This command walks through a series of steps using a New Event Wizard.</w:t>
      </w:r>
    </w:p>
    <w:p w14:paraId="0B9000F2" w14:textId="7DD0636E" w:rsidR="00FE3C9E" w:rsidRDefault="00FE3C9E" w:rsidP="00FE3C9E">
      <w:pPr>
        <w:pStyle w:val="ListParagraph"/>
        <w:numPr>
          <w:ilvl w:val="0"/>
          <w:numId w:val="4"/>
        </w:numPr>
      </w:pPr>
      <w:r>
        <w:t>Select an event as provided by the blue alliance online database.</w:t>
      </w:r>
    </w:p>
    <w:p w14:paraId="3E8379C2" w14:textId="161EA9A8" w:rsidR="00FE3C9E" w:rsidRDefault="00FE3C9E" w:rsidP="00FE3C9E">
      <w:pPr>
        <w:pStyle w:val="ListParagraph"/>
        <w:numPr>
          <w:ilvl w:val="0"/>
          <w:numId w:val="4"/>
        </w:numPr>
      </w:pPr>
      <w:r>
        <w:t>Select team and match scouting forms</w:t>
      </w:r>
    </w:p>
    <w:p w14:paraId="6CDA226A" w14:textId="3C68C045" w:rsidR="00FE3C9E" w:rsidRDefault="00FE3C9E" w:rsidP="00FE3C9E">
      <w:pPr>
        <w:pStyle w:val="ListParagraph"/>
        <w:numPr>
          <w:ilvl w:val="0"/>
          <w:numId w:val="4"/>
        </w:numPr>
      </w:pPr>
      <w:r>
        <w:t>Create and assign the tablet scouting pool</w:t>
      </w:r>
    </w:p>
    <w:p w14:paraId="19A4F3AE" w14:textId="2EE571B9" w:rsidR="00FE3C9E" w:rsidRDefault="00FE3C9E" w:rsidP="00FE3C9E">
      <w:r>
        <w:t xml:space="preserve">After answering these questions, the event data is downloaded from the blue alliance and the event is generated.  You will be immediately prompted to save the event.  After the event is created, no additional access to the internet is </w:t>
      </w:r>
      <w:r w:rsidR="00EB5404">
        <w:t>required except</w:t>
      </w:r>
      <w:r>
        <w:t xml:space="preserve"> to download blue alliance data and zebra data.</w:t>
      </w:r>
    </w:p>
    <w:p w14:paraId="2FEEC016" w14:textId="771FE32B" w:rsidR="00EB5404" w:rsidRDefault="00EB5404" w:rsidP="00FE3C9E">
      <w:r>
        <w:t>The team and match scouting forms are JSON files with a specific format.  This file format is described in Appendix A.</w:t>
      </w:r>
    </w:p>
    <w:p w14:paraId="17D547D3" w14:textId="4D275237" w:rsidR="0023503B" w:rsidRDefault="0023503B" w:rsidP="0023503B">
      <w:pPr>
        <w:pStyle w:val="Heading1"/>
        <w:keepNext/>
      </w:pPr>
      <w:r>
        <w:t>Command Line Arguments</w:t>
      </w:r>
    </w:p>
    <w:p w14:paraId="7889D54E" w14:textId="513B9158" w:rsidR="0023503B" w:rsidRPr="0023503B" w:rsidRDefault="0023503B" w:rsidP="0023503B">
      <w:r>
        <w:t>The XeroScouter program has a set of command line arguments that can be used to simulate various conditions.  These arguments are useful for testing and debugging the program.  These arguments are also useful for training the scouting team to use the program.</w:t>
      </w:r>
    </w:p>
    <w:tbl>
      <w:tblPr>
        <w:tblStyle w:val="TableGrid"/>
        <w:tblW w:w="9355" w:type="dxa"/>
        <w:tblLook w:val="04A0" w:firstRow="1" w:lastRow="0" w:firstColumn="1" w:lastColumn="0" w:noHBand="0" w:noVBand="1"/>
      </w:tblPr>
      <w:tblGrid>
        <w:gridCol w:w="1975"/>
        <w:gridCol w:w="990"/>
        <w:gridCol w:w="6390"/>
      </w:tblGrid>
      <w:tr w:rsidR="0023503B" w14:paraId="63DA7433" w14:textId="77777777" w:rsidTr="0023503B">
        <w:tc>
          <w:tcPr>
            <w:tcW w:w="1975" w:type="dxa"/>
          </w:tcPr>
          <w:p w14:paraId="01F94E92" w14:textId="2138F001" w:rsidR="0023503B" w:rsidRDefault="0023503B" w:rsidP="0023503B">
            <w:r>
              <w:t>Argument</w:t>
            </w:r>
          </w:p>
        </w:tc>
        <w:tc>
          <w:tcPr>
            <w:tcW w:w="990" w:type="dxa"/>
          </w:tcPr>
          <w:p w14:paraId="41E4CD0E" w14:textId="25232D85" w:rsidR="0023503B" w:rsidRDefault="0023503B" w:rsidP="0023503B">
            <w:r>
              <w:t>Type</w:t>
            </w:r>
          </w:p>
        </w:tc>
        <w:tc>
          <w:tcPr>
            <w:tcW w:w="6390" w:type="dxa"/>
          </w:tcPr>
          <w:p w14:paraId="5447DC47" w14:textId="2979D4C8" w:rsidR="0023503B" w:rsidRDefault="0023503B" w:rsidP="0023503B">
            <w:r>
              <w:t>Purpose</w:t>
            </w:r>
          </w:p>
        </w:tc>
      </w:tr>
      <w:tr w:rsidR="0023503B" w14:paraId="23F704CA" w14:textId="77777777" w:rsidTr="0023503B">
        <w:tc>
          <w:tcPr>
            <w:tcW w:w="1975" w:type="dxa"/>
          </w:tcPr>
          <w:p w14:paraId="4EA8A24A" w14:textId="7FCDA15B" w:rsidR="0023503B" w:rsidRDefault="0023503B" w:rsidP="0023503B">
            <w:r>
              <w:t>year</w:t>
            </w:r>
          </w:p>
        </w:tc>
        <w:tc>
          <w:tcPr>
            <w:tcW w:w="990" w:type="dxa"/>
          </w:tcPr>
          <w:p w14:paraId="41F59B5E" w14:textId="0E8CC57A" w:rsidR="0023503B" w:rsidRDefault="0023503B" w:rsidP="0023503B">
            <w:r>
              <w:t>Integer</w:t>
            </w:r>
          </w:p>
        </w:tc>
        <w:tc>
          <w:tcPr>
            <w:tcW w:w="6390" w:type="dxa"/>
          </w:tcPr>
          <w:p w14:paraId="3666E1F3" w14:textId="019B681C" w:rsidR="0023503B" w:rsidRDefault="0023503B" w:rsidP="0023503B">
            <w:r>
              <w:t>Sets the competition season for the program.  By default, the current year is used.</w:t>
            </w:r>
          </w:p>
        </w:tc>
      </w:tr>
      <w:tr w:rsidR="0023503B" w14:paraId="78350B1E" w14:textId="77777777" w:rsidTr="0023503B">
        <w:tc>
          <w:tcPr>
            <w:tcW w:w="1975" w:type="dxa"/>
          </w:tcPr>
          <w:p w14:paraId="567F873B" w14:textId="6D5A7099" w:rsidR="0023503B" w:rsidRDefault="0023503B" w:rsidP="0023503B">
            <w:r>
              <w:t>bamaxmatch</w:t>
            </w:r>
          </w:p>
        </w:tc>
        <w:tc>
          <w:tcPr>
            <w:tcW w:w="990" w:type="dxa"/>
          </w:tcPr>
          <w:p w14:paraId="32AA905A" w14:textId="45B32E78" w:rsidR="0023503B" w:rsidRDefault="0023503B" w:rsidP="0023503B">
            <w:r>
              <w:t>Integer</w:t>
            </w:r>
          </w:p>
        </w:tc>
        <w:tc>
          <w:tcPr>
            <w:tcW w:w="6390" w:type="dxa"/>
          </w:tcPr>
          <w:p w14:paraId="7573D811" w14:textId="06562A89" w:rsidR="0023503B" w:rsidRDefault="0023503B" w:rsidP="0023503B">
            <w:r>
              <w:t>Sets the maximum match number for data from the blue alliance match data.  This is used to simulate partial data in the blue alliance for an event.</w:t>
            </w:r>
          </w:p>
        </w:tc>
      </w:tr>
      <w:tr w:rsidR="0023503B" w14:paraId="59B29581" w14:textId="77777777" w:rsidTr="0023503B">
        <w:tc>
          <w:tcPr>
            <w:tcW w:w="1975" w:type="dxa"/>
          </w:tcPr>
          <w:p w14:paraId="25F88359" w14:textId="20B3F1BB" w:rsidR="0023503B" w:rsidRDefault="0023503B" w:rsidP="0023503B">
            <w:r>
              <w:t>nomatch</w:t>
            </w:r>
          </w:p>
        </w:tc>
        <w:tc>
          <w:tcPr>
            <w:tcW w:w="990" w:type="dxa"/>
          </w:tcPr>
          <w:p w14:paraId="014CE076" w14:textId="72B9BC47" w:rsidR="0023503B" w:rsidRDefault="0023503B" w:rsidP="0023503B">
            <w:r>
              <w:t>Boolean</w:t>
            </w:r>
          </w:p>
        </w:tc>
        <w:tc>
          <w:tcPr>
            <w:tcW w:w="6390" w:type="dxa"/>
          </w:tcPr>
          <w:p w14:paraId="49D3B424" w14:textId="4EBED0C1" w:rsidR="0023503B" w:rsidRDefault="0023503B" w:rsidP="0023503B">
            <w:r>
              <w:t>If this value is true, no match schedule data is downloaded from the blue alliance when an event is created.  This is used to simulate creating an event well before the event date and downloading the match schedule when it becomes available</w:t>
            </w:r>
          </w:p>
        </w:tc>
      </w:tr>
      <w:tr w:rsidR="0023503B" w14:paraId="2346EDE6" w14:textId="77777777" w:rsidTr="0023503B">
        <w:tc>
          <w:tcPr>
            <w:tcW w:w="1975" w:type="dxa"/>
          </w:tcPr>
          <w:p w14:paraId="331E5A32" w14:textId="0C87891F" w:rsidR="0023503B" w:rsidRDefault="0023503B" w:rsidP="0023503B">
            <w:r>
              <w:t>redrandmaxmatch</w:t>
            </w:r>
          </w:p>
        </w:tc>
        <w:tc>
          <w:tcPr>
            <w:tcW w:w="990" w:type="dxa"/>
          </w:tcPr>
          <w:p w14:paraId="5F7F6F3A" w14:textId="4820E971" w:rsidR="0023503B" w:rsidRDefault="0023503B" w:rsidP="0023503B">
            <w:r>
              <w:t>Integer</w:t>
            </w:r>
          </w:p>
        </w:tc>
        <w:tc>
          <w:tcPr>
            <w:tcW w:w="6390" w:type="dxa"/>
          </w:tcPr>
          <w:p w14:paraId="2E76EBF5" w14:textId="0591633D" w:rsidR="0023503B" w:rsidRDefault="0023503B" w:rsidP="0023503B">
            <w:r>
              <w:t>Sets the maximum number of matches for the red alliance to get random data.  This is used to simulate partial match scouting data sets during the event.</w:t>
            </w:r>
          </w:p>
        </w:tc>
      </w:tr>
      <w:tr w:rsidR="0023503B" w14:paraId="6B38859F" w14:textId="77777777" w:rsidTr="0023503B">
        <w:tc>
          <w:tcPr>
            <w:tcW w:w="1975" w:type="dxa"/>
          </w:tcPr>
          <w:p w14:paraId="73214680" w14:textId="4E946BFE" w:rsidR="0023503B" w:rsidRDefault="0023503B" w:rsidP="0023503B">
            <w:r>
              <w:t>bluerandmaxmatch</w:t>
            </w:r>
          </w:p>
        </w:tc>
        <w:tc>
          <w:tcPr>
            <w:tcW w:w="990" w:type="dxa"/>
          </w:tcPr>
          <w:p w14:paraId="055D86DF" w14:textId="26C67F7F" w:rsidR="0023503B" w:rsidRDefault="0023503B" w:rsidP="0023503B">
            <w:r>
              <w:t>Integer</w:t>
            </w:r>
          </w:p>
        </w:tc>
        <w:tc>
          <w:tcPr>
            <w:tcW w:w="6390" w:type="dxa"/>
          </w:tcPr>
          <w:p w14:paraId="5E9A944F" w14:textId="39E03A29" w:rsidR="0023503B" w:rsidRDefault="0023503B" w:rsidP="0023503B">
            <w:r>
              <w:t>Sets the maximum number of matches for the blue alliance to get random data.  This is used to simulate partial match scouting data sets during the event.</w:t>
            </w:r>
          </w:p>
        </w:tc>
      </w:tr>
      <w:tr w:rsidR="0023503B" w14:paraId="4E308B97" w14:textId="77777777" w:rsidTr="0023503B">
        <w:tc>
          <w:tcPr>
            <w:tcW w:w="1975" w:type="dxa"/>
          </w:tcPr>
          <w:p w14:paraId="18529A2D" w14:textId="327C3E31" w:rsidR="0023503B" w:rsidRDefault="0023503B" w:rsidP="0023503B">
            <w:r>
              <w:t>Randmaxteam</w:t>
            </w:r>
          </w:p>
        </w:tc>
        <w:tc>
          <w:tcPr>
            <w:tcW w:w="990" w:type="dxa"/>
          </w:tcPr>
          <w:p w14:paraId="1148D6B9" w14:textId="7AC6B714" w:rsidR="0023503B" w:rsidRDefault="0023503B" w:rsidP="0023503B">
            <w:r>
              <w:t>Integer</w:t>
            </w:r>
          </w:p>
        </w:tc>
        <w:tc>
          <w:tcPr>
            <w:tcW w:w="6390" w:type="dxa"/>
          </w:tcPr>
          <w:p w14:paraId="33F1615A" w14:textId="68B67A5B" w:rsidR="0023503B" w:rsidRDefault="0023503B" w:rsidP="0023503B">
            <w:r>
              <w:t>Sets the maximum number of teams to get random team scouting data.  This is used to simulate partial team scouting data sets during the event.</w:t>
            </w:r>
          </w:p>
        </w:tc>
      </w:tr>
    </w:tbl>
    <w:p w14:paraId="5D12036A" w14:textId="77777777" w:rsidR="0023503B" w:rsidRPr="0023503B" w:rsidRDefault="0023503B" w:rsidP="0023503B"/>
    <w:p w14:paraId="1D5AD977" w14:textId="77777777" w:rsidR="00EB5404" w:rsidRPr="00B2213E" w:rsidRDefault="00EB5404" w:rsidP="00FE3C9E"/>
    <w:sectPr w:rsidR="00EB5404" w:rsidRPr="00B2213E">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5DD2AB" w14:textId="77777777" w:rsidR="00917727" w:rsidRDefault="00917727" w:rsidP="006642EF">
      <w:pPr>
        <w:spacing w:after="0" w:line="240" w:lineRule="auto"/>
      </w:pPr>
      <w:r>
        <w:separator/>
      </w:r>
    </w:p>
  </w:endnote>
  <w:endnote w:type="continuationSeparator" w:id="0">
    <w:p w14:paraId="15F83000" w14:textId="77777777" w:rsidR="00917727" w:rsidRDefault="00917727" w:rsidP="006642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C44CB5" w14:textId="77777777" w:rsidR="00917727" w:rsidRDefault="00917727" w:rsidP="006642EF">
      <w:pPr>
        <w:spacing w:after="0" w:line="240" w:lineRule="auto"/>
      </w:pPr>
      <w:r>
        <w:separator/>
      </w:r>
    </w:p>
  </w:footnote>
  <w:footnote w:type="continuationSeparator" w:id="0">
    <w:p w14:paraId="73024A0A" w14:textId="77777777" w:rsidR="00917727" w:rsidRDefault="00917727" w:rsidP="006642E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42738"/>
    <w:multiLevelType w:val="hybridMultilevel"/>
    <w:tmpl w:val="793EDBAC"/>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 w15:restartNumberingAfterBreak="0">
    <w:nsid w:val="06A0452F"/>
    <w:multiLevelType w:val="hybridMultilevel"/>
    <w:tmpl w:val="DCA413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3BA5CB5"/>
    <w:multiLevelType w:val="hybridMultilevel"/>
    <w:tmpl w:val="B7AA8A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39C6B71"/>
    <w:multiLevelType w:val="hybridMultilevel"/>
    <w:tmpl w:val="45E4918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60770C28"/>
    <w:multiLevelType w:val="hybridMultilevel"/>
    <w:tmpl w:val="319814E8"/>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5" w15:restartNumberingAfterBreak="0">
    <w:nsid w:val="77804D36"/>
    <w:multiLevelType w:val="hybridMultilevel"/>
    <w:tmpl w:val="5D004D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AA67EF7"/>
    <w:multiLevelType w:val="hybridMultilevel"/>
    <w:tmpl w:val="2BE2CE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2"/>
  </w:num>
  <w:num w:numId="4">
    <w:abstractNumId w:val="5"/>
  </w:num>
  <w:num w:numId="5">
    <w:abstractNumId w:val="1"/>
  </w:num>
  <w:num w:numId="6">
    <w:abstractNumId w:val="6"/>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0977"/>
    <w:rsid w:val="00011F81"/>
    <w:rsid w:val="00022D2D"/>
    <w:rsid w:val="0006677D"/>
    <w:rsid w:val="00076884"/>
    <w:rsid w:val="000A4C71"/>
    <w:rsid w:val="000D7E3B"/>
    <w:rsid w:val="000E3631"/>
    <w:rsid w:val="00173F38"/>
    <w:rsid w:val="0018741A"/>
    <w:rsid w:val="001C4990"/>
    <w:rsid w:val="0023503B"/>
    <w:rsid w:val="002435E5"/>
    <w:rsid w:val="002940C9"/>
    <w:rsid w:val="0029634C"/>
    <w:rsid w:val="002B5F48"/>
    <w:rsid w:val="002C295F"/>
    <w:rsid w:val="00363DDA"/>
    <w:rsid w:val="003753C4"/>
    <w:rsid w:val="00443BA1"/>
    <w:rsid w:val="00477588"/>
    <w:rsid w:val="004C12BD"/>
    <w:rsid w:val="004C3942"/>
    <w:rsid w:val="00570024"/>
    <w:rsid w:val="005939D2"/>
    <w:rsid w:val="005B5B92"/>
    <w:rsid w:val="005F0F7A"/>
    <w:rsid w:val="006642EF"/>
    <w:rsid w:val="007234C7"/>
    <w:rsid w:val="00752D40"/>
    <w:rsid w:val="007A5E87"/>
    <w:rsid w:val="008C7C41"/>
    <w:rsid w:val="00917727"/>
    <w:rsid w:val="009D32E8"/>
    <w:rsid w:val="009E0F04"/>
    <w:rsid w:val="00A3255D"/>
    <w:rsid w:val="00AA0E2F"/>
    <w:rsid w:val="00AD1592"/>
    <w:rsid w:val="00B117C6"/>
    <w:rsid w:val="00B11FA3"/>
    <w:rsid w:val="00B2213E"/>
    <w:rsid w:val="00B40977"/>
    <w:rsid w:val="00B72E8D"/>
    <w:rsid w:val="00B740CE"/>
    <w:rsid w:val="00BA63BD"/>
    <w:rsid w:val="00C31D82"/>
    <w:rsid w:val="00C51580"/>
    <w:rsid w:val="00C72B40"/>
    <w:rsid w:val="00CD5B95"/>
    <w:rsid w:val="00D01BDE"/>
    <w:rsid w:val="00D242BB"/>
    <w:rsid w:val="00D5405B"/>
    <w:rsid w:val="00D63F1F"/>
    <w:rsid w:val="00DB4895"/>
    <w:rsid w:val="00DB611C"/>
    <w:rsid w:val="00DC6FF9"/>
    <w:rsid w:val="00DD5C03"/>
    <w:rsid w:val="00DE5CF2"/>
    <w:rsid w:val="00E002E7"/>
    <w:rsid w:val="00E13B3E"/>
    <w:rsid w:val="00E32944"/>
    <w:rsid w:val="00EB5404"/>
    <w:rsid w:val="00EE256F"/>
    <w:rsid w:val="00EE7F9F"/>
    <w:rsid w:val="00F67714"/>
    <w:rsid w:val="00FA2F49"/>
    <w:rsid w:val="00FE3C9E"/>
    <w:rsid w:val="00FF1D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00AA2EC"/>
  <w15:chartTrackingRefBased/>
  <w15:docId w15:val="{50641D0C-9A9A-4129-B4CB-A707EF4CB3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en-US" w:bidi="ar-SA"/>
      </w:rPr>
    </w:rPrDefault>
    <w:pPrDefault>
      <w:pPr>
        <w:spacing w:after="200" w:line="276"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234C7"/>
  </w:style>
  <w:style w:type="paragraph" w:styleId="Heading1">
    <w:name w:val="heading 1"/>
    <w:basedOn w:val="Normal"/>
    <w:next w:val="Normal"/>
    <w:link w:val="Heading1Char"/>
    <w:uiPriority w:val="9"/>
    <w:qFormat/>
    <w:rsid w:val="007234C7"/>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7234C7"/>
    <w:pPr>
      <w:spacing w:after="0"/>
      <w:jc w:val="left"/>
      <w:outlineLvl w:val="1"/>
    </w:pPr>
    <w:rPr>
      <w:smallCaps/>
      <w:spacing w:val="5"/>
      <w:sz w:val="28"/>
      <w:szCs w:val="28"/>
    </w:rPr>
  </w:style>
  <w:style w:type="paragraph" w:styleId="Heading3">
    <w:name w:val="heading 3"/>
    <w:basedOn w:val="Normal"/>
    <w:next w:val="Normal"/>
    <w:link w:val="Heading3Char"/>
    <w:uiPriority w:val="9"/>
    <w:unhideWhenUsed/>
    <w:qFormat/>
    <w:rsid w:val="007234C7"/>
    <w:pPr>
      <w:spacing w:after="0"/>
      <w:jc w:val="left"/>
      <w:outlineLvl w:val="2"/>
    </w:pPr>
    <w:rPr>
      <w:smallCaps/>
      <w:spacing w:val="5"/>
      <w:sz w:val="24"/>
      <w:szCs w:val="24"/>
    </w:rPr>
  </w:style>
  <w:style w:type="paragraph" w:styleId="Heading4">
    <w:name w:val="heading 4"/>
    <w:basedOn w:val="Normal"/>
    <w:next w:val="Normal"/>
    <w:link w:val="Heading4Char"/>
    <w:uiPriority w:val="9"/>
    <w:semiHidden/>
    <w:unhideWhenUsed/>
    <w:qFormat/>
    <w:rsid w:val="007234C7"/>
    <w:pPr>
      <w:spacing w:after="0"/>
      <w:jc w:val="left"/>
      <w:outlineLvl w:val="3"/>
    </w:pPr>
    <w:rPr>
      <w:i/>
      <w:iCs/>
      <w:smallCaps/>
      <w:spacing w:val="10"/>
      <w:sz w:val="22"/>
      <w:szCs w:val="22"/>
    </w:rPr>
  </w:style>
  <w:style w:type="paragraph" w:styleId="Heading5">
    <w:name w:val="heading 5"/>
    <w:basedOn w:val="Normal"/>
    <w:next w:val="Normal"/>
    <w:link w:val="Heading5Char"/>
    <w:uiPriority w:val="9"/>
    <w:semiHidden/>
    <w:unhideWhenUsed/>
    <w:qFormat/>
    <w:rsid w:val="007234C7"/>
    <w:pPr>
      <w:spacing w:after="0"/>
      <w:jc w:val="left"/>
      <w:outlineLvl w:val="4"/>
    </w:pPr>
    <w:rPr>
      <w:smallCaps/>
      <w:color w:val="538135" w:themeColor="accent6" w:themeShade="BF"/>
      <w:spacing w:val="10"/>
      <w:sz w:val="22"/>
      <w:szCs w:val="22"/>
    </w:rPr>
  </w:style>
  <w:style w:type="paragraph" w:styleId="Heading6">
    <w:name w:val="heading 6"/>
    <w:basedOn w:val="Normal"/>
    <w:next w:val="Normal"/>
    <w:link w:val="Heading6Char"/>
    <w:uiPriority w:val="9"/>
    <w:semiHidden/>
    <w:unhideWhenUsed/>
    <w:qFormat/>
    <w:rsid w:val="007234C7"/>
    <w:pPr>
      <w:spacing w:after="0"/>
      <w:jc w:val="left"/>
      <w:outlineLvl w:val="5"/>
    </w:pPr>
    <w:rPr>
      <w:smallCaps/>
      <w:color w:val="70AD47" w:themeColor="accent6"/>
      <w:spacing w:val="5"/>
      <w:sz w:val="22"/>
      <w:szCs w:val="22"/>
    </w:rPr>
  </w:style>
  <w:style w:type="paragraph" w:styleId="Heading7">
    <w:name w:val="heading 7"/>
    <w:basedOn w:val="Normal"/>
    <w:next w:val="Normal"/>
    <w:link w:val="Heading7Char"/>
    <w:uiPriority w:val="9"/>
    <w:semiHidden/>
    <w:unhideWhenUsed/>
    <w:qFormat/>
    <w:rsid w:val="007234C7"/>
    <w:pPr>
      <w:spacing w:after="0"/>
      <w:jc w:val="left"/>
      <w:outlineLvl w:val="6"/>
    </w:pPr>
    <w:rPr>
      <w:b/>
      <w:bCs/>
      <w:smallCaps/>
      <w:color w:val="70AD47" w:themeColor="accent6"/>
      <w:spacing w:val="10"/>
    </w:rPr>
  </w:style>
  <w:style w:type="paragraph" w:styleId="Heading8">
    <w:name w:val="heading 8"/>
    <w:basedOn w:val="Normal"/>
    <w:next w:val="Normal"/>
    <w:link w:val="Heading8Char"/>
    <w:uiPriority w:val="9"/>
    <w:semiHidden/>
    <w:unhideWhenUsed/>
    <w:qFormat/>
    <w:rsid w:val="007234C7"/>
    <w:pPr>
      <w:spacing w:after="0"/>
      <w:jc w:val="left"/>
      <w:outlineLvl w:val="7"/>
    </w:pPr>
    <w:rPr>
      <w:b/>
      <w:bCs/>
      <w:i/>
      <w:iCs/>
      <w:smallCaps/>
      <w:color w:val="538135" w:themeColor="accent6" w:themeShade="BF"/>
    </w:rPr>
  </w:style>
  <w:style w:type="paragraph" w:styleId="Heading9">
    <w:name w:val="heading 9"/>
    <w:basedOn w:val="Normal"/>
    <w:next w:val="Normal"/>
    <w:link w:val="Heading9Char"/>
    <w:uiPriority w:val="9"/>
    <w:semiHidden/>
    <w:unhideWhenUsed/>
    <w:qFormat/>
    <w:rsid w:val="007234C7"/>
    <w:pPr>
      <w:spacing w:after="0"/>
      <w:jc w:val="left"/>
      <w:outlineLvl w:val="8"/>
    </w:pPr>
    <w:rPr>
      <w:b/>
      <w:bCs/>
      <w:i/>
      <w:iCs/>
      <w:smallCaps/>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234C7"/>
    <w:pPr>
      <w:pBdr>
        <w:top w:val="single" w:sz="8" w:space="1" w:color="70AD47" w:themeColor="accent6"/>
      </w:pBdr>
      <w:spacing w:after="120" w:line="240" w:lineRule="auto"/>
      <w:jc w:val="right"/>
    </w:pPr>
    <w:rPr>
      <w:smallCaps/>
      <w:color w:val="262626" w:themeColor="text1" w:themeTint="D9"/>
      <w:sz w:val="52"/>
      <w:szCs w:val="52"/>
    </w:rPr>
  </w:style>
  <w:style w:type="character" w:customStyle="1" w:styleId="TitleChar">
    <w:name w:val="Title Char"/>
    <w:basedOn w:val="DefaultParagraphFont"/>
    <w:link w:val="Title"/>
    <w:uiPriority w:val="10"/>
    <w:rsid w:val="007234C7"/>
    <w:rPr>
      <w:smallCaps/>
      <w:color w:val="262626" w:themeColor="text1" w:themeTint="D9"/>
      <w:sz w:val="52"/>
      <w:szCs w:val="52"/>
    </w:rPr>
  </w:style>
  <w:style w:type="character" w:customStyle="1" w:styleId="Heading1Char">
    <w:name w:val="Heading 1 Char"/>
    <w:basedOn w:val="DefaultParagraphFont"/>
    <w:link w:val="Heading1"/>
    <w:uiPriority w:val="9"/>
    <w:rsid w:val="007234C7"/>
    <w:rPr>
      <w:smallCaps/>
      <w:spacing w:val="5"/>
      <w:sz w:val="32"/>
      <w:szCs w:val="32"/>
    </w:rPr>
  </w:style>
  <w:style w:type="character" w:customStyle="1" w:styleId="Heading2Char">
    <w:name w:val="Heading 2 Char"/>
    <w:basedOn w:val="DefaultParagraphFont"/>
    <w:link w:val="Heading2"/>
    <w:uiPriority w:val="9"/>
    <w:rsid w:val="007234C7"/>
    <w:rPr>
      <w:smallCaps/>
      <w:spacing w:val="5"/>
      <w:sz w:val="28"/>
      <w:szCs w:val="28"/>
    </w:rPr>
  </w:style>
  <w:style w:type="character" w:customStyle="1" w:styleId="Heading3Char">
    <w:name w:val="Heading 3 Char"/>
    <w:basedOn w:val="DefaultParagraphFont"/>
    <w:link w:val="Heading3"/>
    <w:uiPriority w:val="9"/>
    <w:rsid w:val="007234C7"/>
    <w:rPr>
      <w:smallCaps/>
      <w:spacing w:val="5"/>
      <w:sz w:val="24"/>
      <w:szCs w:val="24"/>
    </w:rPr>
  </w:style>
  <w:style w:type="character" w:customStyle="1" w:styleId="Heading4Char">
    <w:name w:val="Heading 4 Char"/>
    <w:basedOn w:val="DefaultParagraphFont"/>
    <w:link w:val="Heading4"/>
    <w:uiPriority w:val="9"/>
    <w:semiHidden/>
    <w:rsid w:val="007234C7"/>
    <w:rPr>
      <w:i/>
      <w:iCs/>
      <w:smallCaps/>
      <w:spacing w:val="10"/>
      <w:sz w:val="22"/>
      <w:szCs w:val="22"/>
    </w:rPr>
  </w:style>
  <w:style w:type="character" w:customStyle="1" w:styleId="Heading5Char">
    <w:name w:val="Heading 5 Char"/>
    <w:basedOn w:val="DefaultParagraphFont"/>
    <w:link w:val="Heading5"/>
    <w:uiPriority w:val="9"/>
    <w:semiHidden/>
    <w:rsid w:val="007234C7"/>
    <w:rPr>
      <w:smallCaps/>
      <w:color w:val="538135" w:themeColor="accent6" w:themeShade="BF"/>
      <w:spacing w:val="10"/>
      <w:sz w:val="22"/>
      <w:szCs w:val="22"/>
    </w:rPr>
  </w:style>
  <w:style w:type="character" w:customStyle="1" w:styleId="Heading6Char">
    <w:name w:val="Heading 6 Char"/>
    <w:basedOn w:val="DefaultParagraphFont"/>
    <w:link w:val="Heading6"/>
    <w:uiPriority w:val="9"/>
    <w:semiHidden/>
    <w:rsid w:val="007234C7"/>
    <w:rPr>
      <w:smallCaps/>
      <w:color w:val="70AD47" w:themeColor="accent6"/>
      <w:spacing w:val="5"/>
      <w:sz w:val="22"/>
      <w:szCs w:val="22"/>
    </w:rPr>
  </w:style>
  <w:style w:type="character" w:customStyle="1" w:styleId="Heading7Char">
    <w:name w:val="Heading 7 Char"/>
    <w:basedOn w:val="DefaultParagraphFont"/>
    <w:link w:val="Heading7"/>
    <w:uiPriority w:val="9"/>
    <w:semiHidden/>
    <w:rsid w:val="007234C7"/>
    <w:rPr>
      <w:b/>
      <w:bCs/>
      <w:smallCaps/>
      <w:color w:val="70AD47" w:themeColor="accent6"/>
      <w:spacing w:val="10"/>
    </w:rPr>
  </w:style>
  <w:style w:type="character" w:customStyle="1" w:styleId="Heading8Char">
    <w:name w:val="Heading 8 Char"/>
    <w:basedOn w:val="DefaultParagraphFont"/>
    <w:link w:val="Heading8"/>
    <w:uiPriority w:val="9"/>
    <w:semiHidden/>
    <w:rsid w:val="007234C7"/>
    <w:rPr>
      <w:b/>
      <w:bCs/>
      <w:i/>
      <w:iCs/>
      <w:smallCaps/>
      <w:color w:val="538135" w:themeColor="accent6" w:themeShade="BF"/>
    </w:rPr>
  </w:style>
  <w:style w:type="character" w:customStyle="1" w:styleId="Heading9Char">
    <w:name w:val="Heading 9 Char"/>
    <w:basedOn w:val="DefaultParagraphFont"/>
    <w:link w:val="Heading9"/>
    <w:uiPriority w:val="9"/>
    <w:semiHidden/>
    <w:rsid w:val="007234C7"/>
    <w:rPr>
      <w:b/>
      <w:bCs/>
      <w:i/>
      <w:iCs/>
      <w:smallCaps/>
      <w:color w:val="385623" w:themeColor="accent6" w:themeShade="80"/>
    </w:rPr>
  </w:style>
  <w:style w:type="paragraph" w:styleId="Caption">
    <w:name w:val="caption"/>
    <w:basedOn w:val="Normal"/>
    <w:next w:val="Normal"/>
    <w:uiPriority w:val="35"/>
    <w:semiHidden/>
    <w:unhideWhenUsed/>
    <w:qFormat/>
    <w:rsid w:val="007234C7"/>
    <w:rPr>
      <w:b/>
      <w:bCs/>
      <w:caps/>
      <w:sz w:val="16"/>
      <w:szCs w:val="16"/>
    </w:rPr>
  </w:style>
  <w:style w:type="paragraph" w:styleId="Subtitle">
    <w:name w:val="Subtitle"/>
    <w:basedOn w:val="Normal"/>
    <w:next w:val="Normal"/>
    <w:link w:val="SubtitleChar"/>
    <w:uiPriority w:val="11"/>
    <w:qFormat/>
    <w:rsid w:val="007234C7"/>
    <w:pPr>
      <w:spacing w:after="720" w:line="240" w:lineRule="auto"/>
      <w:jc w:val="right"/>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234C7"/>
    <w:rPr>
      <w:rFonts w:asciiTheme="majorHAnsi" w:eastAsiaTheme="majorEastAsia" w:hAnsiTheme="majorHAnsi" w:cstheme="majorBidi"/>
    </w:rPr>
  </w:style>
  <w:style w:type="character" w:styleId="Strong">
    <w:name w:val="Strong"/>
    <w:uiPriority w:val="22"/>
    <w:qFormat/>
    <w:rsid w:val="007234C7"/>
    <w:rPr>
      <w:b/>
      <w:bCs/>
      <w:color w:val="70AD47" w:themeColor="accent6"/>
    </w:rPr>
  </w:style>
  <w:style w:type="character" w:styleId="Emphasis">
    <w:name w:val="Emphasis"/>
    <w:uiPriority w:val="20"/>
    <w:qFormat/>
    <w:rsid w:val="007234C7"/>
    <w:rPr>
      <w:b/>
      <w:bCs/>
      <w:i/>
      <w:iCs/>
      <w:spacing w:val="10"/>
    </w:rPr>
  </w:style>
  <w:style w:type="paragraph" w:styleId="NoSpacing">
    <w:name w:val="No Spacing"/>
    <w:uiPriority w:val="1"/>
    <w:qFormat/>
    <w:rsid w:val="007234C7"/>
    <w:pPr>
      <w:spacing w:after="0" w:line="240" w:lineRule="auto"/>
    </w:pPr>
  </w:style>
  <w:style w:type="paragraph" w:styleId="Quote">
    <w:name w:val="Quote"/>
    <w:basedOn w:val="Normal"/>
    <w:next w:val="Normal"/>
    <w:link w:val="QuoteChar"/>
    <w:uiPriority w:val="29"/>
    <w:qFormat/>
    <w:rsid w:val="007234C7"/>
    <w:rPr>
      <w:i/>
      <w:iCs/>
    </w:rPr>
  </w:style>
  <w:style w:type="character" w:customStyle="1" w:styleId="QuoteChar">
    <w:name w:val="Quote Char"/>
    <w:basedOn w:val="DefaultParagraphFont"/>
    <w:link w:val="Quote"/>
    <w:uiPriority w:val="29"/>
    <w:rsid w:val="007234C7"/>
    <w:rPr>
      <w:i/>
      <w:iCs/>
    </w:rPr>
  </w:style>
  <w:style w:type="paragraph" w:styleId="IntenseQuote">
    <w:name w:val="Intense Quote"/>
    <w:basedOn w:val="Normal"/>
    <w:next w:val="Normal"/>
    <w:link w:val="IntenseQuoteChar"/>
    <w:uiPriority w:val="30"/>
    <w:qFormat/>
    <w:rsid w:val="007234C7"/>
    <w:pPr>
      <w:pBdr>
        <w:top w:val="single" w:sz="8" w:space="1" w:color="70AD47" w:themeColor="accent6"/>
      </w:pBdr>
      <w:spacing w:before="140" w:after="140"/>
      <w:ind w:left="1440" w:right="1440"/>
    </w:pPr>
    <w:rPr>
      <w:b/>
      <w:bCs/>
      <w:i/>
      <w:iCs/>
    </w:rPr>
  </w:style>
  <w:style w:type="character" w:customStyle="1" w:styleId="IntenseQuoteChar">
    <w:name w:val="Intense Quote Char"/>
    <w:basedOn w:val="DefaultParagraphFont"/>
    <w:link w:val="IntenseQuote"/>
    <w:uiPriority w:val="30"/>
    <w:rsid w:val="007234C7"/>
    <w:rPr>
      <w:b/>
      <w:bCs/>
      <w:i/>
      <w:iCs/>
    </w:rPr>
  </w:style>
  <w:style w:type="character" w:styleId="SubtleEmphasis">
    <w:name w:val="Subtle Emphasis"/>
    <w:uiPriority w:val="19"/>
    <w:qFormat/>
    <w:rsid w:val="007234C7"/>
    <w:rPr>
      <w:i/>
      <w:iCs/>
    </w:rPr>
  </w:style>
  <w:style w:type="character" w:styleId="IntenseEmphasis">
    <w:name w:val="Intense Emphasis"/>
    <w:uiPriority w:val="21"/>
    <w:qFormat/>
    <w:rsid w:val="007234C7"/>
    <w:rPr>
      <w:b/>
      <w:bCs/>
      <w:i/>
      <w:iCs/>
      <w:color w:val="70AD47" w:themeColor="accent6"/>
      <w:spacing w:val="10"/>
    </w:rPr>
  </w:style>
  <w:style w:type="character" w:styleId="SubtleReference">
    <w:name w:val="Subtle Reference"/>
    <w:uiPriority w:val="31"/>
    <w:qFormat/>
    <w:rsid w:val="007234C7"/>
    <w:rPr>
      <w:b/>
      <w:bCs/>
    </w:rPr>
  </w:style>
  <w:style w:type="character" w:styleId="IntenseReference">
    <w:name w:val="Intense Reference"/>
    <w:uiPriority w:val="32"/>
    <w:qFormat/>
    <w:rsid w:val="007234C7"/>
    <w:rPr>
      <w:b/>
      <w:bCs/>
      <w:smallCaps/>
      <w:spacing w:val="5"/>
      <w:sz w:val="22"/>
      <w:szCs w:val="22"/>
      <w:u w:val="single"/>
    </w:rPr>
  </w:style>
  <w:style w:type="character" w:styleId="BookTitle">
    <w:name w:val="Book Title"/>
    <w:uiPriority w:val="33"/>
    <w:qFormat/>
    <w:rsid w:val="007234C7"/>
    <w:rPr>
      <w:rFonts w:asciiTheme="majorHAnsi" w:eastAsiaTheme="majorEastAsia" w:hAnsiTheme="majorHAnsi" w:cstheme="majorBidi"/>
      <w:i/>
      <w:iCs/>
      <w:sz w:val="20"/>
      <w:szCs w:val="20"/>
    </w:rPr>
  </w:style>
  <w:style w:type="paragraph" w:styleId="TOCHeading">
    <w:name w:val="TOC Heading"/>
    <w:basedOn w:val="Heading1"/>
    <w:next w:val="Normal"/>
    <w:uiPriority w:val="39"/>
    <w:unhideWhenUsed/>
    <w:qFormat/>
    <w:rsid w:val="007234C7"/>
    <w:pPr>
      <w:outlineLvl w:val="9"/>
    </w:pPr>
  </w:style>
  <w:style w:type="paragraph" w:styleId="TOC1">
    <w:name w:val="toc 1"/>
    <w:basedOn w:val="Normal"/>
    <w:next w:val="Normal"/>
    <w:autoRedefine/>
    <w:uiPriority w:val="39"/>
    <w:unhideWhenUsed/>
    <w:rsid w:val="007234C7"/>
    <w:pPr>
      <w:spacing w:after="100"/>
    </w:pPr>
  </w:style>
  <w:style w:type="paragraph" w:styleId="TOC2">
    <w:name w:val="toc 2"/>
    <w:basedOn w:val="Normal"/>
    <w:next w:val="Normal"/>
    <w:autoRedefine/>
    <w:uiPriority w:val="39"/>
    <w:unhideWhenUsed/>
    <w:rsid w:val="007234C7"/>
    <w:pPr>
      <w:spacing w:after="100"/>
      <w:ind w:left="200"/>
    </w:pPr>
  </w:style>
  <w:style w:type="character" w:styleId="Hyperlink">
    <w:name w:val="Hyperlink"/>
    <w:basedOn w:val="DefaultParagraphFont"/>
    <w:uiPriority w:val="99"/>
    <w:unhideWhenUsed/>
    <w:rsid w:val="007234C7"/>
    <w:rPr>
      <w:color w:val="0563C1" w:themeColor="hyperlink"/>
      <w:u w:val="single"/>
    </w:rPr>
  </w:style>
  <w:style w:type="paragraph" w:styleId="ListParagraph">
    <w:name w:val="List Paragraph"/>
    <w:basedOn w:val="Normal"/>
    <w:uiPriority w:val="34"/>
    <w:qFormat/>
    <w:rsid w:val="00EE256F"/>
    <w:pPr>
      <w:ind w:left="720"/>
      <w:contextualSpacing/>
    </w:pPr>
  </w:style>
  <w:style w:type="paragraph" w:styleId="TOC3">
    <w:name w:val="toc 3"/>
    <w:basedOn w:val="Normal"/>
    <w:next w:val="Normal"/>
    <w:autoRedefine/>
    <w:uiPriority w:val="39"/>
    <w:unhideWhenUsed/>
    <w:rsid w:val="003753C4"/>
    <w:pPr>
      <w:spacing w:after="100"/>
      <w:ind w:left="400"/>
    </w:pPr>
  </w:style>
  <w:style w:type="paragraph" w:styleId="FootnoteText">
    <w:name w:val="footnote text"/>
    <w:basedOn w:val="Normal"/>
    <w:link w:val="FootnoteTextChar"/>
    <w:uiPriority w:val="99"/>
    <w:semiHidden/>
    <w:unhideWhenUsed/>
    <w:rsid w:val="006642EF"/>
    <w:pPr>
      <w:spacing w:after="0" w:line="240" w:lineRule="auto"/>
    </w:pPr>
  </w:style>
  <w:style w:type="character" w:customStyle="1" w:styleId="FootnoteTextChar">
    <w:name w:val="Footnote Text Char"/>
    <w:basedOn w:val="DefaultParagraphFont"/>
    <w:link w:val="FootnoteText"/>
    <w:uiPriority w:val="99"/>
    <w:semiHidden/>
    <w:rsid w:val="006642EF"/>
  </w:style>
  <w:style w:type="character" w:styleId="FootnoteReference">
    <w:name w:val="footnote reference"/>
    <w:basedOn w:val="DefaultParagraphFont"/>
    <w:uiPriority w:val="99"/>
    <w:semiHidden/>
    <w:unhideWhenUsed/>
    <w:rsid w:val="006642EF"/>
    <w:rPr>
      <w:vertAlign w:val="superscript"/>
    </w:rPr>
  </w:style>
  <w:style w:type="character" w:styleId="UnresolvedMention">
    <w:name w:val="Unresolved Mention"/>
    <w:basedOn w:val="DefaultParagraphFont"/>
    <w:uiPriority w:val="99"/>
    <w:semiHidden/>
    <w:unhideWhenUsed/>
    <w:rsid w:val="00C31D82"/>
    <w:rPr>
      <w:color w:val="605E5C"/>
      <w:shd w:val="clear" w:color="auto" w:fill="E1DFDD"/>
    </w:rPr>
  </w:style>
  <w:style w:type="table" w:styleId="TableGrid">
    <w:name w:val="Table Grid"/>
    <w:basedOn w:val="TableNormal"/>
    <w:uiPriority w:val="39"/>
    <w:rsid w:val="002940C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zadig.akeo.ie/"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sourceforge.net/projects/libusbk/" TargetMode="External"/><Relationship Id="rId5" Type="http://schemas.openxmlformats.org/officeDocument/2006/relationships/webSettings" Target="webSettings.xml"/><Relationship Id="rId10" Type="http://schemas.openxmlformats.org/officeDocument/2006/relationships/hyperlink" Target="https://slproweb.com/products/Win32OpenSSL.html"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AFE4A9-F918-471B-B243-818B352577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2</TotalTime>
  <Pages>5</Pages>
  <Words>1162</Words>
  <Characters>6627</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7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utch Griffin</dc:creator>
  <cp:keywords/>
  <dc:description/>
  <cp:lastModifiedBy>Butch Griffin</cp:lastModifiedBy>
  <cp:revision>49</cp:revision>
  <dcterms:created xsi:type="dcterms:W3CDTF">2020-05-02T05:48:00Z</dcterms:created>
  <dcterms:modified xsi:type="dcterms:W3CDTF">2022-03-13T06:31:00Z</dcterms:modified>
</cp:coreProperties>
</file>